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B416A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5EF0D9F" wp14:editId="7EEA6087">
                <wp:simplePos x="0" y="0"/>
                <wp:positionH relativeFrom="margin">
                  <wp:posOffset>-635</wp:posOffset>
                </wp:positionH>
                <wp:positionV relativeFrom="paragraph">
                  <wp:posOffset>1357630</wp:posOffset>
                </wp:positionV>
                <wp:extent cx="962025" cy="546100"/>
                <wp:effectExtent l="0" t="0" r="9525" b="635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546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416A5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EF0D9F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06.9pt;width:75.75pt;height:43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" stroked="f">
                <v:textbox>
                  <w:txbxContent>
                    <w:p w:rsidR="00020509" w:rsidRPr="00020509" w:rsidRDefault="00B416A5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68C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3.75pt;margin-top:18.1pt;width:72.65pt;height:345.6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6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AA5E49E" wp14:editId="19402E3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A5E49E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9728E" wp14:editId="0CECA0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9728E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CD561ED" wp14:editId="511AB9B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D561ED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95425DC" wp14:editId="7C3D241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5425DC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9F5968" wp14:editId="0C35C1C7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Daire Başkanlı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F5968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Daire Başkanlı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5579E5A" wp14:editId="0D6298D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79E5A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F6301" wp14:editId="09D5D57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8F6301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B6BD1C2" wp14:editId="225AE5E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6BD1C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432B473" wp14:editId="784157F8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32B473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DD8CE22" wp14:editId="0168F71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D8CE22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2DC4097" wp14:editId="46A6B7C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DC4097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4E500E3" wp14:editId="605FA7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E500E3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99A752" wp14:editId="31B4D4B3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9A752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1509DB0" wp14:editId="0CBE276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509DB0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B416A5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C11437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11437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11437">
              <w:rPr>
                <w:sz w:val="20"/>
              </w:rPr>
              <w:t>22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11437">
            <w:pPr>
              <w:rPr>
                <w:sz w:val="20"/>
              </w:rPr>
            </w:pPr>
            <w:proofErr w:type="spellStart"/>
            <w:r w:rsidRPr="00C11437">
              <w:rPr>
                <w:sz w:val="20"/>
              </w:rPr>
              <w:t>Kurumlararası</w:t>
            </w:r>
            <w:proofErr w:type="spellEnd"/>
            <w:r w:rsidRPr="00C11437">
              <w:rPr>
                <w:sz w:val="20"/>
              </w:rPr>
              <w:t xml:space="preserve"> Yardımlaşma İşlemleri Süreci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11437" w:rsidP="00C11437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16A5">
            <w:pPr>
              <w:rPr>
                <w:sz w:val="20"/>
              </w:rPr>
            </w:pPr>
            <w:r>
              <w:rPr>
                <w:sz w:val="20"/>
              </w:rPr>
              <w:t>Personelin Mal Beyanında Bulunması</w:t>
            </w:r>
          </w:p>
        </w:tc>
      </w:tr>
      <w:tr w:rsidR="00056CC4" w:rsidRPr="00AC5EC9" w:rsidTr="00B416A5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16A5" w:rsidP="00B416A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90 tarihli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ve 3628 sayılı </w:t>
            </w:r>
            <w:r w:rsidRPr="00B416A5">
              <w:rPr>
                <w:color w:val="000000"/>
                <w:sz w:val="18"/>
                <w:szCs w:val="18"/>
              </w:rPr>
              <w:t>MAL BİLDİRİMİNDE BULUNULMASI, RÜŞVET VE YOLSUZLUKLARLA MÜCADELE KANUNU</w:t>
            </w:r>
          </w:p>
        </w:tc>
      </w:tr>
      <w:tr w:rsidR="00056CC4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1. Personelin Mal Beyanında Bulu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Sonu 0 ve 5 olan Yıllarda, İşe Başlamada ve Mal Edinildiğinde</w:t>
            </w: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Personelin Mal Beyanında Bulunması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B416A5" w:rsidRPr="00B416A5" w:rsidRDefault="00B416A5" w:rsidP="00B416A5">
            <w:pPr>
              <w:rPr>
                <w:sz w:val="14"/>
              </w:rPr>
            </w:pPr>
            <w:r w:rsidRPr="00B416A5">
              <w:rPr>
                <w:sz w:val="14"/>
              </w:rPr>
              <w:t>Sonu 0 ve 5 olan Yıllarda, İşe Başlamada ve Mal Edinildiğinde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484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2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5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68C0" w:rsidRDefault="002E68C0">
      <w:r>
        <w:separator/>
      </w:r>
    </w:p>
  </w:endnote>
  <w:endnote w:type="continuationSeparator" w:id="0">
    <w:p w:rsidR="002E68C0" w:rsidRDefault="002E68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36E89" w:rsidTr="00E620D3">
      <w:trPr>
        <w:cantSplit/>
        <w:trHeight w:val="670"/>
      </w:trPr>
      <w:tc>
        <w:tcPr>
          <w:tcW w:w="3310" w:type="dxa"/>
        </w:tcPr>
        <w:p w:rsidR="00B36E89" w:rsidRDefault="00B36E89" w:rsidP="0089266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89266F">
            <w:rPr>
              <w:i/>
              <w:iCs/>
              <w:sz w:val="16"/>
            </w:rPr>
            <w:t xml:space="preserve">Hidayet </w:t>
          </w:r>
          <w:r w:rsidR="0089266F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36E89" w:rsidRDefault="0089266F" w:rsidP="00B36E8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68C0" w:rsidRDefault="002E68C0">
      <w:r>
        <w:separator/>
      </w:r>
    </w:p>
  </w:footnote>
  <w:footnote w:type="continuationSeparator" w:id="0">
    <w:p w:rsidR="002E68C0" w:rsidRDefault="002E68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B52A9">
          <w:pPr>
            <w:pStyle w:val="stBilgi"/>
            <w:jc w:val="center"/>
            <w:rPr>
              <w:b/>
              <w:bCs/>
            </w:rPr>
          </w:pPr>
          <w:r w:rsidRPr="008B52A9">
            <w:rPr>
              <w:b/>
              <w:bCs/>
              <w:sz w:val="28"/>
            </w:rPr>
            <w:t>Mal Bildirim Beyan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11437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2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77272" w:rsidP="00C1143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34B3"/>
    <w:rsid w:val="00102620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2E68C0"/>
    <w:rsid w:val="00310FA4"/>
    <w:rsid w:val="0036692C"/>
    <w:rsid w:val="00372CA7"/>
    <w:rsid w:val="004062BE"/>
    <w:rsid w:val="0041164F"/>
    <w:rsid w:val="0042678F"/>
    <w:rsid w:val="004549D5"/>
    <w:rsid w:val="0049321C"/>
    <w:rsid w:val="004B0977"/>
    <w:rsid w:val="005251A0"/>
    <w:rsid w:val="00594765"/>
    <w:rsid w:val="005A76A0"/>
    <w:rsid w:val="005B272D"/>
    <w:rsid w:val="00667B92"/>
    <w:rsid w:val="006853B2"/>
    <w:rsid w:val="006A1565"/>
    <w:rsid w:val="006B024B"/>
    <w:rsid w:val="007443D3"/>
    <w:rsid w:val="00843E65"/>
    <w:rsid w:val="0089266F"/>
    <w:rsid w:val="008B52A9"/>
    <w:rsid w:val="008B5D65"/>
    <w:rsid w:val="009919F2"/>
    <w:rsid w:val="009C6A7C"/>
    <w:rsid w:val="00A41EB5"/>
    <w:rsid w:val="00A53EC5"/>
    <w:rsid w:val="00AA5D5B"/>
    <w:rsid w:val="00AC5EC9"/>
    <w:rsid w:val="00B0612E"/>
    <w:rsid w:val="00B36E89"/>
    <w:rsid w:val="00B416A5"/>
    <w:rsid w:val="00B45059"/>
    <w:rsid w:val="00C11437"/>
    <w:rsid w:val="00C34976"/>
    <w:rsid w:val="00C745A4"/>
    <w:rsid w:val="00C77272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7EA438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947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18</Words>
  <Characters>124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0</cp:revision>
  <cp:lastPrinted>2003-08-30T09:32:00Z</cp:lastPrinted>
  <dcterms:created xsi:type="dcterms:W3CDTF">2019-10-09T12:42:00Z</dcterms:created>
  <dcterms:modified xsi:type="dcterms:W3CDTF">2026-03-24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